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452D0D" w:rsidRDefault="00452D0D" w:rsidP="00452D0D">
      <w:r>
        <w:object w:dxaOrig="11951" w:dyaOrig="16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0.5pt" o:ole="">
            <v:imagedata r:id="rId8" o:title=""/>
          </v:shape>
          <o:OLEObject Type="Embed" ProgID="Visio.Drawing.11" ShapeID="_x0000_i1025" DrawAspect="Content" ObjectID="_1581155802" r:id="rId9"/>
        </w:object>
      </w:r>
    </w:p>
    <w:p w:rsidR="006A08D5" w:rsidRDefault="006A08D5"/>
    <w:sectPr w:rsidR="006A08D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2D0D"/>
    <w:rsid w:val="00452D0D"/>
    <w:rsid w:val="004653CE"/>
    <w:rsid w:val="006A0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2D0D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2D0D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microsoft.com/office/2007/relationships/stylesWithEffects" Target="stylesWithEffect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D7CABD0-CFF6-4C15-B39E-0AC1E6E76D08}"/>
</file>

<file path=customXml/itemProps2.xml><?xml version="1.0" encoding="utf-8"?>
<ds:datastoreItem xmlns:ds="http://schemas.openxmlformats.org/officeDocument/2006/customXml" ds:itemID="{097E05DC-41AE-4686-B464-84B8399057E8}"/>
</file>

<file path=customXml/itemProps3.xml><?xml version="1.0" encoding="utf-8"?>
<ds:datastoreItem xmlns:ds="http://schemas.openxmlformats.org/officeDocument/2006/customXml" ds:itemID="{C72D7A68-989D-4962-8942-87011260290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TubaNaimoğlu</cp:lastModifiedBy>
  <cp:revision>2</cp:revision>
  <dcterms:created xsi:type="dcterms:W3CDTF">2018-02-26T10:10:00Z</dcterms:created>
  <dcterms:modified xsi:type="dcterms:W3CDTF">2018-02-26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